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oKlavuzuAk1"/>
        <w:tblW w:w="9923" w:type="dxa"/>
        <w:tblInd w:w="-289" w:type="dxa"/>
        <w:tblLook w:val="04A0" w:firstRow="1" w:lastRow="0" w:firstColumn="1" w:lastColumn="0" w:noHBand="0" w:noVBand="1"/>
      </w:tblPr>
      <w:tblGrid>
        <w:gridCol w:w="4253"/>
        <w:gridCol w:w="1701"/>
        <w:gridCol w:w="1843"/>
        <w:gridCol w:w="2126"/>
      </w:tblGrid>
      <w:tr w:rsidR="003729A7" w:rsidRPr="0022378C" w14:paraId="1CCCEDB6" w14:textId="0345A024" w:rsidTr="003729A7">
        <w:tc>
          <w:tcPr>
            <w:tcW w:w="4253" w:type="dxa"/>
          </w:tcPr>
          <w:p w14:paraId="7D180035" w14:textId="0B225DE2" w:rsidR="003729A7" w:rsidRPr="00686D05" w:rsidRDefault="003729A7" w:rsidP="000E0B9B">
            <w:pPr>
              <w:pStyle w:val="AralkYok"/>
              <w:spacing w:before="120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bookmarkStart w:id="0" w:name="_GoBack"/>
            <w:bookmarkEnd w:id="0"/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 Konusu</w:t>
            </w:r>
          </w:p>
        </w:tc>
        <w:tc>
          <w:tcPr>
            <w:tcW w:w="1701" w:type="dxa"/>
          </w:tcPr>
          <w:p w14:paraId="5E20CED0" w14:textId="549ED6F0" w:rsidR="003729A7" w:rsidRPr="00686D05" w:rsidRDefault="003729A7" w:rsidP="000E0B9B">
            <w:pPr>
              <w:pStyle w:val="AralkYok"/>
              <w:spacing w:before="120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 Tarihi</w:t>
            </w:r>
          </w:p>
        </w:tc>
        <w:tc>
          <w:tcPr>
            <w:tcW w:w="1843" w:type="dxa"/>
          </w:tcPr>
          <w:p w14:paraId="2BAAFCBF" w14:textId="7C3CFB38" w:rsidR="003729A7" w:rsidRPr="00686D05" w:rsidRDefault="003729A7" w:rsidP="000E0B9B">
            <w:pPr>
              <w:pStyle w:val="AralkYok"/>
              <w:spacing w:before="120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Eğitimci</w:t>
            </w:r>
          </w:p>
        </w:tc>
        <w:tc>
          <w:tcPr>
            <w:tcW w:w="2126" w:type="dxa"/>
          </w:tcPr>
          <w:p w14:paraId="211D28AC" w14:textId="2A1B381C" w:rsidR="003729A7" w:rsidRDefault="003729A7" w:rsidP="003729A7">
            <w:pPr>
              <w:pStyle w:val="AralkYok"/>
              <w:spacing w:before="120"/>
              <w:jc w:val="center"/>
              <w:rPr>
                <w:rFonts w:ascii="Cambria" w:hAnsi="Cambria"/>
                <w:b/>
                <w:color w:val="002060"/>
                <w:sz w:val="24"/>
                <w:szCs w:val="24"/>
              </w:rPr>
            </w:pPr>
            <w:r>
              <w:rPr>
                <w:rFonts w:ascii="Cambria" w:hAnsi="Cambria"/>
                <w:b/>
                <w:color w:val="002060"/>
                <w:sz w:val="24"/>
                <w:szCs w:val="24"/>
              </w:rPr>
              <w:t>Katılacak Personel Bilgisi</w:t>
            </w:r>
          </w:p>
        </w:tc>
      </w:tr>
      <w:tr w:rsidR="003729A7" w:rsidRPr="0022378C" w14:paraId="4B9F1AA3" w14:textId="76AE0CAD" w:rsidTr="003729A7">
        <w:tc>
          <w:tcPr>
            <w:tcW w:w="4253" w:type="dxa"/>
          </w:tcPr>
          <w:p w14:paraId="268EB414" w14:textId="2B05BE64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2834ED1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117866D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E29308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C2767DA" w14:textId="5D3853AF" w:rsidTr="003729A7">
        <w:tc>
          <w:tcPr>
            <w:tcW w:w="4253" w:type="dxa"/>
          </w:tcPr>
          <w:p w14:paraId="3D97305E" w14:textId="5C7172A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46D04B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55B2A0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4EF3ED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09C688B5" w14:textId="794A5E8C" w:rsidTr="003729A7">
        <w:tc>
          <w:tcPr>
            <w:tcW w:w="4253" w:type="dxa"/>
          </w:tcPr>
          <w:p w14:paraId="1C41221E" w14:textId="7FDCFB2A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26E81C3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1900D8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351A13A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5EF5C595" w14:textId="4470ABA2" w:rsidTr="003729A7">
        <w:tc>
          <w:tcPr>
            <w:tcW w:w="4253" w:type="dxa"/>
          </w:tcPr>
          <w:p w14:paraId="5387197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0EA121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EC537A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3175480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5D9ACFE" w14:textId="7B584C9D" w:rsidTr="003729A7">
        <w:tc>
          <w:tcPr>
            <w:tcW w:w="4253" w:type="dxa"/>
          </w:tcPr>
          <w:p w14:paraId="5F12DCD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1AFE0C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34E171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58025B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317F7E7D" w14:textId="20338891" w:rsidTr="003729A7">
        <w:tc>
          <w:tcPr>
            <w:tcW w:w="4253" w:type="dxa"/>
          </w:tcPr>
          <w:p w14:paraId="433EAC7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66C1BF6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C79A36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740AE72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2DDF1D0" w14:textId="6152EA7B" w:rsidTr="003729A7">
        <w:tc>
          <w:tcPr>
            <w:tcW w:w="4253" w:type="dxa"/>
          </w:tcPr>
          <w:p w14:paraId="39E71C3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2337A5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BE8890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4FA61C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04204636" w14:textId="5484E042" w:rsidTr="003729A7">
        <w:tc>
          <w:tcPr>
            <w:tcW w:w="4253" w:type="dxa"/>
          </w:tcPr>
          <w:p w14:paraId="6862A33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2B1B566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2CFACA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89C383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76D926F" w14:textId="6C247F13" w:rsidTr="003729A7">
        <w:tc>
          <w:tcPr>
            <w:tcW w:w="4253" w:type="dxa"/>
          </w:tcPr>
          <w:p w14:paraId="70FAC29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F071AB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E993AB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2BDC7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6E3F055" w14:textId="60B66021" w:rsidTr="003729A7">
        <w:tc>
          <w:tcPr>
            <w:tcW w:w="4253" w:type="dxa"/>
          </w:tcPr>
          <w:p w14:paraId="0DA39DB3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8E5922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7A23B50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92BF1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5F0B477A" w14:textId="4BB97473" w:rsidTr="003729A7">
        <w:tc>
          <w:tcPr>
            <w:tcW w:w="4253" w:type="dxa"/>
          </w:tcPr>
          <w:p w14:paraId="6FEDB12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CB2214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8B2664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24B5483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7E65DA80" w14:textId="59A0BADA" w:rsidTr="003729A7">
        <w:tc>
          <w:tcPr>
            <w:tcW w:w="4253" w:type="dxa"/>
          </w:tcPr>
          <w:p w14:paraId="6953F21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47B960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43773E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62D189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1C5D076" w14:textId="0B15E33B" w:rsidTr="003729A7">
        <w:tc>
          <w:tcPr>
            <w:tcW w:w="4253" w:type="dxa"/>
          </w:tcPr>
          <w:p w14:paraId="2B37BEE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14A2BF1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288B64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61BAF7A4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47AA85D" w14:textId="5CBB4B08" w:rsidTr="003729A7">
        <w:tc>
          <w:tcPr>
            <w:tcW w:w="4253" w:type="dxa"/>
          </w:tcPr>
          <w:p w14:paraId="044EB4D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A7D66D6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17DF16C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83A66C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FA111B7" w14:textId="13866160" w:rsidTr="003729A7">
        <w:tc>
          <w:tcPr>
            <w:tcW w:w="4253" w:type="dxa"/>
          </w:tcPr>
          <w:p w14:paraId="61F11E4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A225D74" w14:textId="77777777" w:rsidR="003729A7" w:rsidRPr="0022378C" w:rsidRDefault="003729A7" w:rsidP="003729A7">
            <w:pPr>
              <w:pStyle w:val="AralkYok"/>
              <w:spacing w:before="120"/>
              <w:jc w:val="center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1368340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25525B5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1204835" w14:textId="63880787" w:rsidTr="003729A7">
        <w:tc>
          <w:tcPr>
            <w:tcW w:w="4253" w:type="dxa"/>
          </w:tcPr>
          <w:p w14:paraId="3CFE008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7767E973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6873E4E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7495B2D6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8A2F727" w14:textId="2DFAB20E" w:rsidTr="003729A7">
        <w:tc>
          <w:tcPr>
            <w:tcW w:w="4253" w:type="dxa"/>
          </w:tcPr>
          <w:p w14:paraId="074C0803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ADBFFE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4F43BB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58D95B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6703553D" w14:textId="23B60E30" w:rsidTr="003729A7">
        <w:tc>
          <w:tcPr>
            <w:tcW w:w="4253" w:type="dxa"/>
          </w:tcPr>
          <w:p w14:paraId="4F0AB394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8982621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FFBB960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A4B0674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5D5BEA2" w14:textId="4B4360C3" w:rsidTr="003729A7">
        <w:tc>
          <w:tcPr>
            <w:tcW w:w="4253" w:type="dxa"/>
          </w:tcPr>
          <w:p w14:paraId="2BE721B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D05C3E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139148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72E403C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035DA813" w14:textId="30713166" w:rsidTr="003729A7">
        <w:tc>
          <w:tcPr>
            <w:tcW w:w="4253" w:type="dxa"/>
          </w:tcPr>
          <w:p w14:paraId="39DFFB5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0BB444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B38212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180DCB7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738DA0B9" w14:textId="47A016F8" w:rsidTr="003729A7">
        <w:tc>
          <w:tcPr>
            <w:tcW w:w="4253" w:type="dxa"/>
          </w:tcPr>
          <w:p w14:paraId="793D98A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4B156BD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FD82EF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639E14AA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1C6C3448" w14:textId="428BAAA1" w:rsidTr="003729A7">
        <w:tc>
          <w:tcPr>
            <w:tcW w:w="4253" w:type="dxa"/>
          </w:tcPr>
          <w:p w14:paraId="3375AC28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445A55D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89D0F9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031DB96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50E5AA38" w14:textId="265E993C" w:rsidTr="003729A7">
        <w:tc>
          <w:tcPr>
            <w:tcW w:w="4253" w:type="dxa"/>
          </w:tcPr>
          <w:p w14:paraId="1A810F2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642F588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765366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6294D19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4C492F75" w14:textId="497F6856" w:rsidTr="003729A7">
        <w:tc>
          <w:tcPr>
            <w:tcW w:w="4253" w:type="dxa"/>
          </w:tcPr>
          <w:p w14:paraId="785E7F7C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5C4DAFB5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B5A8FBE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37D2842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  <w:tr w:rsidR="003729A7" w:rsidRPr="0022378C" w14:paraId="3C996689" w14:textId="2225C9DB" w:rsidTr="003729A7">
        <w:tc>
          <w:tcPr>
            <w:tcW w:w="4253" w:type="dxa"/>
          </w:tcPr>
          <w:p w14:paraId="2935944B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701" w:type="dxa"/>
          </w:tcPr>
          <w:p w14:paraId="0786B7DF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648A972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EBD94AD" w14:textId="77777777" w:rsidR="003729A7" w:rsidRPr="0022378C" w:rsidRDefault="003729A7" w:rsidP="003729A7">
            <w:pPr>
              <w:pStyle w:val="AralkYok"/>
              <w:spacing w:before="120"/>
              <w:rPr>
                <w:rFonts w:ascii="Cambria" w:hAnsi="Cambria"/>
                <w:sz w:val="20"/>
                <w:szCs w:val="20"/>
              </w:rPr>
            </w:pPr>
          </w:p>
        </w:tc>
      </w:tr>
    </w:tbl>
    <w:p w14:paraId="53AE10D3" w14:textId="52903841" w:rsidR="00686D05" w:rsidRDefault="002066C3" w:rsidP="002066C3">
      <w:pPr>
        <w:tabs>
          <w:tab w:val="left" w:pos="1039"/>
        </w:tabs>
        <w:spacing w:after="160" w:line="259" w:lineRule="auto"/>
      </w:pPr>
      <w:r>
        <w:tab/>
      </w:r>
    </w:p>
    <w:p w14:paraId="725E005D" w14:textId="77777777" w:rsidR="00AD0466" w:rsidRPr="00C2413E" w:rsidRDefault="00AD0466" w:rsidP="00AD0466">
      <w:pPr>
        <w:ind w:firstLine="708"/>
      </w:pPr>
    </w:p>
    <w:sectPr w:rsidR="00AD0466" w:rsidRPr="00C2413E" w:rsidSect="00057F9B">
      <w:headerReference w:type="default" r:id="rId9"/>
      <w:footerReference w:type="default" r:id="rId10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87E746" w14:textId="77777777" w:rsidR="00A923CD" w:rsidRDefault="00A923CD" w:rsidP="00057F9B">
      <w:r>
        <w:separator/>
      </w:r>
    </w:p>
  </w:endnote>
  <w:endnote w:type="continuationSeparator" w:id="0">
    <w:p w14:paraId="0867F201" w14:textId="77777777" w:rsidR="00A923CD" w:rsidRDefault="00A923CD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077C65AF" w14:textId="77777777" w:rsidTr="009E76BB">
      <w:tc>
        <w:tcPr>
          <w:tcW w:w="3309" w:type="dxa"/>
        </w:tcPr>
        <w:p w14:paraId="0FB5BABD" w14:textId="77777777" w:rsidR="009E76BB" w:rsidRDefault="009E76BB" w:rsidP="000C77E4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9C9B0CA" w14:textId="77777777" w:rsidR="009E76BB" w:rsidRDefault="009E76BB" w:rsidP="000C77E4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599014D7" w14:textId="77777777" w:rsidR="009E76BB" w:rsidRDefault="009E76BB" w:rsidP="000C77E4">
          <w:pPr>
            <w:pStyle w:val="Altbilgi"/>
            <w:jc w:val="center"/>
          </w:pPr>
          <w:r>
            <w:t>Yürürlük Onayı</w:t>
          </w:r>
        </w:p>
      </w:tc>
    </w:tr>
    <w:tr w:rsidR="009E76BB" w14:paraId="5AF42066" w14:textId="77777777" w:rsidTr="009E76BB">
      <w:tc>
        <w:tcPr>
          <w:tcW w:w="3309" w:type="dxa"/>
        </w:tcPr>
        <w:p w14:paraId="0A1123D4" w14:textId="2364876F" w:rsidR="009E76BB" w:rsidRDefault="000E0B9B" w:rsidP="000C77E4">
          <w:pPr>
            <w:pStyle w:val="Altbilgi"/>
            <w:jc w:val="center"/>
          </w:pPr>
          <w:r>
            <w:t>Cengiz ÇELİK</w:t>
          </w:r>
        </w:p>
        <w:p w14:paraId="4A559B6D" w14:textId="2459FCF3" w:rsidR="000C77E4" w:rsidRDefault="000E0B9B" w:rsidP="000C77E4">
          <w:pPr>
            <w:pStyle w:val="Altbilgi"/>
            <w:jc w:val="center"/>
          </w:pPr>
          <w:r>
            <w:t>Daire Başkanı</w:t>
          </w:r>
        </w:p>
      </w:tc>
      <w:tc>
        <w:tcPr>
          <w:tcW w:w="3021" w:type="dxa"/>
        </w:tcPr>
        <w:p w14:paraId="01CFC3E9" w14:textId="60C091A6" w:rsidR="009E76BB" w:rsidRDefault="000E0B9B" w:rsidP="000C77E4">
          <w:pPr>
            <w:pStyle w:val="Altbilgi"/>
            <w:jc w:val="center"/>
          </w:pPr>
          <w:r>
            <w:t>Kalite Çalışma Grubu</w:t>
          </w:r>
        </w:p>
      </w:tc>
      <w:tc>
        <w:tcPr>
          <w:tcW w:w="3593" w:type="dxa"/>
        </w:tcPr>
        <w:p w14:paraId="1A9B82C3" w14:textId="77777777" w:rsidR="009E76BB" w:rsidRDefault="009E76BB" w:rsidP="000C77E4">
          <w:pPr>
            <w:pStyle w:val="Altbilgi"/>
            <w:jc w:val="center"/>
          </w:pPr>
          <w:r>
            <w:t>Kalite Koordinatörlüğü</w:t>
          </w:r>
        </w:p>
      </w:tc>
    </w:tr>
  </w:tbl>
  <w:p w14:paraId="628BC451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E81A643" w14:textId="77777777" w:rsidR="00A923CD" w:rsidRDefault="00A923CD" w:rsidP="00057F9B">
      <w:r>
        <w:separator/>
      </w:r>
    </w:p>
  </w:footnote>
  <w:footnote w:type="continuationSeparator" w:id="0">
    <w:p w14:paraId="5BDB344C" w14:textId="77777777" w:rsidR="00A923CD" w:rsidRDefault="00A923CD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553" w:type="pct"/>
      <w:tblInd w:w="-431" w:type="dxa"/>
      <w:tblLook w:val="0400" w:firstRow="0" w:lastRow="0" w:firstColumn="0" w:lastColumn="0" w:noHBand="0" w:noVBand="1"/>
    </w:tblPr>
    <w:tblGrid>
      <w:gridCol w:w="1598"/>
      <w:gridCol w:w="5170"/>
      <w:gridCol w:w="1859"/>
      <w:gridCol w:w="1688"/>
    </w:tblGrid>
    <w:tr w:rsidR="009E76BB" w:rsidRPr="00ED479A" w14:paraId="6BF91753" w14:textId="77777777" w:rsidTr="001B6C05">
      <w:trPr>
        <w:trHeight w:val="276"/>
      </w:trPr>
      <w:tc>
        <w:tcPr>
          <w:tcW w:w="77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54DAF2" w14:textId="07149E28" w:rsidR="009E76BB" w:rsidRPr="00ED479A" w:rsidRDefault="00F812E6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E99A32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2pt;height:63pt" o:ole="">
                <v:imagedata r:id="rId1" o:title=""/>
              </v:shape>
              <o:OLEObject Type="Embed" ProgID="Visio.Drawing.15" ShapeID="_x0000_i1025" DrawAspect="Content" ObjectID="_1683472359" r:id="rId2"/>
            </w:object>
          </w:r>
        </w:p>
      </w:tc>
      <w:tc>
        <w:tcPr>
          <w:tcW w:w="2506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060660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20EC4D7" w14:textId="3A30FEDF" w:rsidR="000E0B9B" w:rsidRDefault="008C4F1B" w:rsidP="003729A7">
          <w:pPr>
            <w:jc w:val="center"/>
          </w:pPr>
          <w:r>
            <w:t>Oryantasyon</w:t>
          </w:r>
          <w:r w:rsidR="003729A7">
            <w:t xml:space="preserve"> Yıllık Eğitim Planı </w:t>
          </w:r>
        </w:p>
        <w:p w14:paraId="2579DA1B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B1051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81C2D0C" w14:textId="620D452F" w:rsidR="009E76BB" w:rsidRPr="00ED479A" w:rsidRDefault="003729A7" w:rsidP="008757A3">
          <w:pPr>
            <w:rPr>
              <w:color w:val="000000"/>
              <w:sz w:val="22"/>
              <w:lang w:val="en-US"/>
            </w:rPr>
          </w:pPr>
          <w:r>
            <w:rPr>
              <w:rFonts w:ascii="Calibri" w:hAnsi="Calibri" w:cs="Calibri"/>
              <w:color w:val="000000"/>
              <w:sz w:val="22"/>
              <w:szCs w:val="22"/>
            </w:rPr>
            <w:t>PLN0</w:t>
          </w:r>
          <w:r w:rsidR="008C4F1B">
            <w:rPr>
              <w:rFonts w:ascii="Calibri" w:hAnsi="Calibri" w:cs="Calibri"/>
              <w:color w:val="000000"/>
              <w:sz w:val="22"/>
              <w:szCs w:val="22"/>
            </w:rPr>
            <w:t>2</w:t>
          </w:r>
        </w:p>
      </w:tc>
    </w:tr>
    <w:tr w:rsidR="009E76BB" w:rsidRPr="00ED479A" w14:paraId="3080FAAB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00AFA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B5EA3A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B93AA6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50BCB40" w14:textId="4B77C11F" w:rsidR="009E76BB" w:rsidRPr="00ED479A" w:rsidRDefault="008757A3" w:rsidP="009E76BB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061AE5E1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1D303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DD05DE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AEC37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8DFC74" w14:textId="4C389E0C" w:rsidR="009E76BB" w:rsidRPr="00ED479A" w:rsidRDefault="001B6C05" w:rsidP="009E76BB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3B4162C9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F1A66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189AA1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4E102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CFDC4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5439E430" w14:textId="77777777" w:rsidTr="001B6C05">
      <w:trPr>
        <w:trHeight w:val="50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77833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1F10E9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7CAD47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457F85" w14:textId="33141FC1" w:rsidR="009E76BB" w:rsidRPr="00ED479A" w:rsidRDefault="006E1E5A" w:rsidP="002B72BA">
          <w:pPr>
            <w:jc w:val="center"/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1</w:t>
          </w:r>
        </w:p>
      </w:tc>
    </w:tr>
  </w:tbl>
  <w:p w14:paraId="4BF3DB3B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7F9B"/>
    <w:rsid w:val="00057F9B"/>
    <w:rsid w:val="000A5140"/>
    <w:rsid w:val="000C77E4"/>
    <w:rsid w:val="000E0B9B"/>
    <w:rsid w:val="001B6C05"/>
    <w:rsid w:val="001D41FE"/>
    <w:rsid w:val="002066C3"/>
    <w:rsid w:val="002443D1"/>
    <w:rsid w:val="00254EAE"/>
    <w:rsid w:val="00256480"/>
    <w:rsid w:val="002B72BA"/>
    <w:rsid w:val="003729A7"/>
    <w:rsid w:val="004350EB"/>
    <w:rsid w:val="004A1B71"/>
    <w:rsid w:val="0056666A"/>
    <w:rsid w:val="00604F3F"/>
    <w:rsid w:val="006233F7"/>
    <w:rsid w:val="00686D05"/>
    <w:rsid w:val="006E1E5A"/>
    <w:rsid w:val="008072F6"/>
    <w:rsid w:val="008757A3"/>
    <w:rsid w:val="008A1386"/>
    <w:rsid w:val="008C4F1B"/>
    <w:rsid w:val="00916F25"/>
    <w:rsid w:val="00960765"/>
    <w:rsid w:val="009E76BB"/>
    <w:rsid w:val="00A7340F"/>
    <w:rsid w:val="00A923CD"/>
    <w:rsid w:val="00AA2E9B"/>
    <w:rsid w:val="00AD0466"/>
    <w:rsid w:val="00AF5DA1"/>
    <w:rsid w:val="00B472B7"/>
    <w:rsid w:val="00BF0B5C"/>
    <w:rsid w:val="00BF1F18"/>
    <w:rsid w:val="00C046FE"/>
    <w:rsid w:val="00C2413E"/>
    <w:rsid w:val="00C54F21"/>
    <w:rsid w:val="00CA6104"/>
    <w:rsid w:val="00D51249"/>
    <w:rsid w:val="00DF62CD"/>
    <w:rsid w:val="00E83DC4"/>
    <w:rsid w:val="00F672CE"/>
    <w:rsid w:val="00F8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D1F5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6D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6D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36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9F982C-16B1-4840-BEAF-511BE64EFD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8</Words>
  <Characters>16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Samet Kop</cp:lastModifiedBy>
  <cp:revision>4</cp:revision>
  <cp:lastPrinted>2021-05-17T18:00:00Z</cp:lastPrinted>
  <dcterms:created xsi:type="dcterms:W3CDTF">2021-05-25T09:42:00Z</dcterms:created>
  <dcterms:modified xsi:type="dcterms:W3CDTF">2021-05-25T15:26:00Z</dcterms:modified>
</cp:coreProperties>
</file>